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41/2022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еченкину Виталию Михайл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41/2022-ТУ от 12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3 (кад. №59:01:1715086:167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660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7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еченкину Виталию Михайл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8090634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еченкин В. М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